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CCC92B0" w14:textId="77777777" w:rsidR="001E0D4A" w:rsidRDefault="0061360F" w:rsidP="0061360F">
      <w:pPr>
        <w:pStyle w:val="berschrift1"/>
      </w:pPr>
      <w:r>
        <w:t xml:space="preserve">Optimierung des </w:t>
      </w:r>
      <w:proofErr w:type="spellStart"/>
      <w:r>
        <w:t>Urplans</w:t>
      </w:r>
      <w:proofErr w:type="spellEnd"/>
    </w:p>
    <w:p w14:paraId="1F243073" w14:textId="77777777" w:rsidR="0061360F" w:rsidRDefault="0061360F"/>
    <w:p w14:paraId="4A635C55" w14:textId="77777777" w:rsidR="0061360F" w:rsidRDefault="0061360F" w:rsidP="0061360F">
      <w:pPr>
        <w:pStyle w:val="berschrift2"/>
      </w:pPr>
      <w:r>
        <w:t>Einarbeitung</w:t>
      </w:r>
    </w:p>
    <w:p w14:paraId="60D9F754" w14:textId="79BF3B00" w:rsidR="0061360F" w:rsidRDefault="0061360F" w:rsidP="0061360F">
      <w:pPr>
        <w:jc w:val="both"/>
      </w:pPr>
      <w:r>
        <w:t xml:space="preserve">Nachdem unsere Informations-Recherche zur Stundenplanerstellung ergeben hat, dass die Erstellung des bestmöglichen Stundenplans in zwei Schritten erfolgt, haben wir uns vorrangig </w:t>
      </w:r>
      <w:r w:rsidR="004868B8">
        <w:t>mit dem ersten Schritt, der sogenannten</w:t>
      </w:r>
      <w:r>
        <w:t xml:space="preserve"> Urplanerstellung beschäftigt. Als wir dafür einen Algorithmus entworfen hatten, haben wir mit der Einarbeitung in die Optimierung dieses </w:t>
      </w:r>
      <w:proofErr w:type="spellStart"/>
      <w:r>
        <w:t>Urplan</w:t>
      </w:r>
      <w:r w:rsidR="00386CC2">
        <w:t>s</w:t>
      </w:r>
      <w:proofErr w:type="spellEnd"/>
      <w:r>
        <w:t xml:space="preserve"> begonnen. Dazu haben wir eine Internet-Recherche</w:t>
      </w:r>
      <w:r w:rsidR="004868B8">
        <w:t xml:space="preserve"> bezüglich</w:t>
      </w:r>
      <w:r>
        <w:t xml:space="preserve"> der Problematik durchgeführt und zuerst eini</w:t>
      </w:r>
      <w:r w:rsidR="00320B70">
        <w:t>ge Dokumente hierzu gespeichert und durchgelesen. Die Dokumente sind im Ordner „</w:t>
      </w:r>
      <w:r w:rsidR="00320B70">
        <w:rPr>
          <w:smallCaps/>
        </w:rPr>
        <w:t>Literatur-</w:t>
      </w:r>
      <w:r w:rsidR="00320B70" w:rsidRPr="00320B70">
        <w:rPr>
          <w:smallCaps/>
        </w:rPr>
        <w:t>Optimierung</w:t>
      </w:r>
      <w:r w:rsidR="00320B70">
        <w:t>“ zu finden.</w:t>
      </w:r>
      <w:r w:rsidR="00970B4F">
        <w:t xml:space="preserve"> Die daraus entstandenen Erkenntnisse sind in diesem Dokument zusammengefasst.</w:t>
      </w:r>
    </w:p>
    <w:p w14:paraId="24F2322D" w14:textId="77777777" w:rsidR="00451ACC" w:rsidRDefault="00451ACC" w:rsidP="008479DF">
      <w:pPr>
        <w:jc w:val="both"/>
      </w:pPr>
    </w:p>
    <w:p w14:paraId="7A7BA7F5" w14:textId="77777777" w:rsidR="008479DF" w:rsidRDefault="006B189A" w:rsidP="008479DF">
      <w:pPr>
        <w:pStyle w:val="berschrift2"/>
      </w:pPr>
      <w:r>
        <w:t>Grobk</w:t>
      </w:r>
      <w:r w:rsidR="008479DF">
        <w:t>onzept für die Optimierung</w:t>
      </w:r>
    </w:p>
    <w:p w14:paraId="74E76A5F" w14:textId="77777777" w:rsidR="008479DF" w:rsidRDefault="008479DF" w:rsidP="008479DF">
      <w:pPr>
        <w:jc w:val="both"/>
      </w:pPr>
      <w:r>
        <w:t xml:space="preserve">Nach der Einarbeitung und dem </w:t>
      </w:r>
      <w:proofErr w:type="spellStart"/>
      <w:r>
        <w:t>Know-How</w:t>
      </w:r>
      <w:proofErr w:type="spellEnd"/>
      <w:r>
        <w:t xml:space="preserve"> Aufb</w:t>
      </w:r>
      <w:r w:rsidR="00855173">
        <w:t xml:space="preserve">au haben wir nach und nach </w:t>
      </w:r>
      <w:proofErr w:type="gramStart"/>
      <w:r w:rsidR="00855173">
        <w:t>ein</w:t>
      </w:r>
      <w:proofErr w:type="gramEnd"/>
      <w:r w:rsidR="00855173">
        <w:t xml:space="preserve"> Grobk</w:t>
      </w:r>
      <w:r>
        <w:t>onzept für die Optimierung des Stundenplans erarbeitet, welches wie folgt aussieht. Die Minimierung der Wegstr</w:t>
      </w:r>
      <w:r>
        <w:t>e</w:t>
      </w:r>
      <w:r>
        <w:t>cke spielt in unserem Beispiel keine Rolle, stellt aber für die komplette Abbildung der Hochschul-Stundenpläne eine nicht verzichtbare Optimierungsphase dar.</w:t>
      </w:r>
    </w:p>
    <w:p w14:paraId="6CE8AED4" w14:textId="77777777" w:rsidR="008479DF" w:rsidRDefault="008479DF" w:rsidP="008479DF">
      <w:pPr>
        <w:jc w:val="both"/>
      </w:pPr>
    </w:p>
    <w:p w14:paraId="3587DFA5" w14:textId="77777777" w:rsidR="009E01CF" w:rsidRDefault="008479DF" w:rsidP="009E01CF">
      <w:pPr>
        <w:keepNext/>
        <w:jc w:val="both"/>
      </w:pPr>
      <w:r>
        <w:object w:dxaOrig="10827" w:dyaOrig="1189" w14:anchorId="3F5D68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49.45pt" o:ole="">
            <v:imagedata r:id="rId6" o:title=""/>
          </v:shape>
          <o:OLEObject Type="Embed" ProgID="Visio.Drawing.11" ShapeID="_x0000_i1025" DrawAspect="Content" ObjectID="_1483612544" r:id="rId7"/>
        </w:object>
      </w:r>
    </w:p>
    <w:p w14:paraId="389B94AF" w14:textId="77777777" w:rsidR="008479DF" w:rsidRDefault="009E01CF" w:rsidP="009E01CF">
      <w:pPr>
        <w:pStyle w:val="Beschriftung"/>
        <w:jc w:val="both"/>
      </w:pPr>
      <w:r>
        <w:t xml:space="preserve">Abbildung </w:t>
      </w:r>
      <w:r w:rsidR="000C5DCD">
        <w:fldChar w:fldCharType="begin"/>
      </w:r>
      <w:r w:rsidR="000C5DCD">
        <w:instrText xml:space="preserve"> SEQ Abbildung \* ARABIC </w:instrText>
      </w:r>
      <w:r w:rsidR="000C5DCD">
        <w:fldChar w:fldCharType="separate"/>
      </w:r>
      <w:r>
        <w:rPr>
          <w:noProof/>
        </w:rPr>
        <w:t>1</w:t>
      </w:r>
      <w:r w:rsidR="000C5DCD">
        <w:rPr>
          <w:noProof/>
        </w:rPr>
        <w:fldChar w:fldCharType="end"/>
      </w:r>
      <w:r>
        <w:t>: Selbsterstellte Grafik</w:t>
      </w:r>
    </w:p>
    <w:p w14:paraId="43A3CBF3" w14:textId="77777777" w:rsidR="007C4AB1" w:rsidRDefault="007C4AB1" w:rsidP="008479DF">
      <w:pPr>
        <w:jc w:val="both"/>
      </w:pPr>
    </w:p>
    <w:p w14:paraId="7DD402F7" w14:textId="0B18E5F0" w:rsidR="00855173" w:rsidRDefault="00855173" w:rsidP="00855173">
      <w:pPr>
        <w:jc w:val="both"/>
      </w:pPr>
      <w:r>
        <w:t>Hierbei erfolgt die Optimierung in verschiedenen Phasen, welche in festgelegter Reihenfolge durc</w:t>
      </w:r>
      <w:r>
        <w:t>h</w:t>
      </w:r>
      <w:r>
        <w:t>laufen werden. Der Optimierungszustand einer Phase bleibt bei der nächsten Phase bestehen und ist deren Anfangszustand.</w:t>
      </w:r>
      <w:r w:rsidR="007C4AB1">
        <w:t xml:space="preserve"> Jede Phase konzentriert sich also auf ein bestimmtes Problem, verschlechtert dabei aber nicht die vorherigen Optimierungszustände, berücksichtig</w:t>
      </w:r>
      <w:r w:rsidR="005072EC">
        <w:t>t</w:t>
      </w:r>
      <w:r w:rsidR="007C4AB1">
        <w:t xml:space="preserve"> allerdings auch keine der Ziele der folgenden Phasen.</w:t>
      </w:r>
    </w:p>
    <w:p w14:paraId="4982A7D4" w14:textId="77777777" w:rsidR="007C4AB1" w:rsidRDefault="007C4AB1" w:rsidP="00855173">
      <w:pPr>
        <w:jc w:val="both"/>
      </w:pPr>
      <w:r>
        <w:t xml:space="preserve">Da die Optimierungen durch Evolutionäre Algorithmen (Erklärung folgt weiter unten) </w:t>
      </w:r>
      <w:r w:rsidR="00A42EC3">
        <w:t>errechnet we</w:t>
      </w:r>
      <w:r w:rsidR="00A42EC3">
        <w:t>r</w:t>
      </w:r>
      <w:r w:rsidR="00A42EC3">
        <w:t>den hat die Spezialisierung der einzelnen Phasen auch eine positive Auswirkung auf die Effizienz der Berechnungen.</w:t>
      </w:r>
    </w:p>
    <w:p w14:paraId="346D51A6" w14:textId="77777777" w:rsidR="007C4AB1" w:rsidRDefault="007C4AB1" w:rsidP="00855173">
      <w:pPr>
        <w:jc w:val="both"/>
      </w:pPr>
    </w:p>
    <w:p w14:paraId="60E21AC7" w14:textId="77777777" w:rsidR="00855173" w:rsidRDefault="00855173" w:rsidP="00855173">
      <w:pPr>
        <w:pStyle w:val="berschrift2"/>
      </w:pPr>
      <w:r>
        <w:t>Lineare Optimierung</w:t>
      </w:r>
    </w:p>
    <w:p w14:paraId="5D2A3D73" w14:textId="77777777" w:rsidR="00855173" w:rsidRDefault="00A42EC3" w:rsidP="00855173">
      <w:pPr>
        <w:jc w:val="both"/>
      </w:pPr>
      <w:r>
        <w:t xml:space="preserve">Durch Nachfrage bei Prof. </w:t>
      </w:r>
      <w:proofErr w:type="spellStart"/>
      <w:r>
        <w:t>Faatz</w:t>
      </w:r>
      <w:proofErr w:type="spellEnd"/>
      <w:r>
        <w:t xml:space="preserve"> war klar, dass wir das Optimierungsproblem zuerst in ein</w:t>
      </w:r>
      <w:r w:rsidR="000A2546">
        <w:t xml:space="preserve">em linearen </w:t>
      </w:r>
      <w:r>
        <w:t xml:space="preserve">Optimierungsproblem formalisieren müssen. </w:t>
      </w:r>
      <w:r w:rsidR="000A2546">
        <w:t>Weitere Recherchen unsererseits haben ergeben, das</w:t>
      </w:r>
      <w:r w:rsidR="002F4D03">
        <w:t>s es sich um ein</w:t>
      </w:r>
      <w:r w:rsidR="000A2546">
        <w:t xml:space="preserve"> ganzzahliges lineares Optimierungsproblem handelt. </w:t>
      </w:r>
      <w:r w:rsidR="002F4D03">
        <w:t>Dessen Nebenbedingungen kö</w:t>
      </w:r>
      <w:r w:rsidR="002F4D03">
        <w:t>n</w:t>
      </w:r>
      <w:r w:rsidR="002F4D03">
        <w:t>nen in weiche und harte Nebenbedingungen unterteilt werden, wobei harte Nebenbedingungen als Muss-Bedingungen und die weiche Nebenbedingungen als wünschenswert, aber nicht zwingend notwendig, angesehen werden können. Damit ein Algorithmus die weichen Nebenbedingungen in der Berechnung berücksichtigen kann, ist deren Verletzung erlaubt, wird aber durch eine Verschlec</w:t>
      </w:r>
      <w:r w:rsidR="002F4D03">
        <w:t>h</w:t>
      </w:r>
      <w:r w:rsidR="002F4D03">
        <w:t>terung des Ergebnisses „bestraft“.</w:t>
      </w:r>
    </w:p>
    <w:p w14:paraId="388459F7" w14:textId="77777777" w:rsidR="002F4D03" w:rsidRDefault="002F4D03" w:rsidP="00855173">
      <w:pPr>
        <w:jc w:val="both"/>
      </w:pPr>
      <w:r>
        <w:t xml:space="preserve">Wir haben beim </w:t>
      </w:r>
      <w:r w:rsidR="000A02B3">
        <w:t>Versuch</w:t>
      </w:r>
      <w:r>
        <w:t xml:space="preserve"> der ersten Formalisierung des Problem</w:t>
      </w:r>
      <w:r w:rsidR="000A02B3">
        <w:t>s</w:t>
      </w:r>
      <w:r>
        <w:t xml:space="preserve"> zuerst harte und weiche </w:t>
      </w:r>
      <w:r w:rsidR="000A02B3">
        <w:t>Nebenb</w:t>
      </w:r>
      <w:r w:rsidR="000A02B3">
        <w:t>e</w:t>
      </w:r>
      <w:r w:rsidR="000A02B3">
        <w:t>dingungen aufgestellt.</w:t>
      </w:r>
    </w:p>
    <w:p w14:paraId="487C35DE" w14:textId="77777777" w:rsidR="000A02B3" w:rsidRDefault="000A02B3" w:rsidP="00855173">
      <w:pPr>
        <w:jc w:val="both"/>
      </w:pPr>
    </w:p>
    <w:p w14:paraId="602B5705" w14:textId="77777777" w:rsidR="000A02B3" w:rsidRDefault="000A02B3" w:rsidP="000A02B3">
      <w:pPr>
        <w:jc w:val="both"/>
      </w:pPr>
      <w:r>
        <w:t>Harte Nebenbedingungen:</w:t>
      </w:r>
    </w:p>
    <w:p w14:paraId="79B63EB1" w14:textId="77777777" w:rsidR="000A02B3" w:rsidRDefault="000A02B3" w:rsidP="000A02B3">
      <w:pPr>
        <w:pStyle w:val="Listenabsatz"/>
        <w:numPr>
          <w:ilvl w:val="0"/>
          <w:numId w:val="2"/>
        </w:numPr>
        <w:jc w:val="both"/>
      </w:pPr>
      <w:r>
        <w:t>Ein Dozent kann nur ein Modul zur gleichen Zeit halten.</w:t>
      </w:r>
    </w:p>
    <w:p w14:paraId="5F90115F" w14:textId="77777777" w:rsidR="000A02B3" w:rsidRDefault="000A02B3" w:rsidP="000A02B3">
      <w:pPr>
        <w:pStyle w:val="Listenabsatz"/>
        <w:numPr>
          <w:ilvl w:val="0"/>
          <w:numId w:val="2"/>
        </w:numPr>
        <w:jc w:val="both"/>
      </w:pPr>
      <w:r>
        <w:t>Ein Studiengang kann nur Modul zur gleichen Zeit haben.</w:t>
      </w:r>
    </w:p>
    <w:p w14:paraId="34F75A21" w14:textId="77777777" w:rsidR="000A02B3" w:rsidRDefault="000A02B3" w:rsidP="000A02B3">
      <w:pPr>
        <w:pStyle w:val="Listenabsatz"/>
        <w:numPr>
          <w:ilvl w:val="0"/>
          <w:numId w:val="2"/>
        </w:numPr>
        <w:jc w:val="both"/>
      </w:pPr>
      <w:r>
        <w:t>Ein Raum kann nicht zweimal zur gleichen Zeit belegt werden.</w:t>
      </w:r>
    </w:p>
    <w:p w14:paraId="10497E0E" w14:textId="77777777" w:rsidR="000A02B3" w:rsidRDefault="000A02B3" w:rsidP="000A02B3">
      <w:pPr>
        <w:pStyle w:val="Listenabsatz"/>
        <w:numPr>
          <w:ilvl w:val="0"/>
          <w:numId w:val="2"/>
        </w:numPr>
        <w:jc w:val="both"/>
      </w:pPr>
      <w:r>
        <w:lastRenderedPageBreak/>
        <w:t>Ein Raum muss eine, dem Modul entsprechende Ausstattung haben</w:t>
      </w:r>
    </w:p>
    <w:p w14:paraId="6E759F4C" w14:textId="77777777" w:rsidR="00D26687" w:rsidRDefault="000A02B3" w:rsidP="000A02B3">
      <w:pPr>
        <w:jc w:val="both"/>
      </w:pPr>
      <w:r>
        <w:t>Weiche Nebenbedingungen</w:t>
      </w:r>
    </w:p>
    <w:p w14:paraId="316D1A00" w14:textId="77777777" w:rsidR="00D26687" w:rsidRDefault="00D26687" w:rsidP="000A02B3">
      <w:pPr>
        <w:pStyle w:val="Listenabsatz"/>
        <w:numPr>
          <w:ilvl w:val="0"/>
          <w:numId w:val="3"/>
        </w:numPr>
        <w:jc w:val="both"/>
      </w:pPr>
      <w:r>
        <w:t>Die Zeitpräferenzen eines Dozenten sollten berücksichtig werden</w:t>
      </w:r>
    </w:p>
    <w:p w14:paraId="418B4159" w14:textId="77777777" w:rsidR="000A02B3" w:rsidRDefault="000A02B3" w:rsidP="000A02B3">
      <w:pPr>
        <w:pStyle w:val="Listenabsatz"/>
        <w:numPr>
          <w:ilvl w:val="0"/>
          <w:numId w:val="3"/>
        </w:numPr>
        <w:jc w:val="both"/>
      </w:pPr>
      <w:r>
        <w:t>Die Modul</w:t>
      </w:r>
      <w:r w:rsidR="00DA6D6F">
        <w:t>e</w:t>
      </w:r>
      <w:r>
        <w:t xml:space="preserve"> sollten </w:t>
      </w:r>
      <w:proofErr w:type="gramStart"/>
      <w:r>
        <w:t>in nacheinander liegenden Zeitslots</w:t>
      </w:r>
      <w:proofErr w:type="gramEnd"/>
      <w:r>
        <w:t xml:space="preserve"> stattfinden.</w:t>
      </w:r>
    </w:p>
    <w:p w14:paraId="1656DAE3" w14:textId="77777777" w:rsidR="00DA6D6F" w:rsidRDefault="00DA6D6F" w:rsidP="000A02B3">
      <w:pPr>
        <w:pStyle w:val="Listenabsatz"/>
        <w:numPr>
          <w:ilvl w:val="0"/>
          <w:numId w:val="3"/>
        </w:numPr>
        <w:jc w:val="both"/>
      </w:pPr>
      <w:r>
        <w:t>(Die Module eines Studiengangs sollten im gleichen Raum stattfinden</w:t>
      </w:r>
      <w:r w:rsidR="00FC0025">
        <w:t>.</w:t>
      </w:r>
      <w:r>
        <w:t>)</w:t>
      </w:r>
    </w:p>
    <w:p w14:paraId="1D17EAFE" w14:textId="77777777" w:rsidR="00DA6D6F" w:rsidRDefault="00DA6D6F" w:rsidP="000A02B3">
      <w:pPr>
        <w:pStyle w:val="Listenabsatz"/>
        <w:numPr>
          <w:ilvl w:val="0"/>
          <w:numId w:val="3"/>
        </w:numPr>
        <w:jc w:val="both"/>
      </w:pPr>
      <w:r>
        <w:t>(Die Räume der Module sollten nicht weit voneinander entfernt sein</w:t>
      </w:r>
      <w:r w:rsidR="00FC0025">
        <w:t>.</w:t>
      </w:r>
      <w:r>
        <w:t>)</w:t>
      </w:r>
    </w:p>
    <w:p w14:paraId="399ED26A" w14:textId="77777777" w:rsidR="00855173" w:rsidRDefault="00855173" w:rsidP="00855173">
      <w:pPr>
        <w:jc w:val="both"/>
      </w:pPr>
    </w:p>
    <w:p w14:paraId="1CFAF291" w14:textId="0C0B2610" w:rsidR="00D26687" w:rsidRPr="00621DED" w:rsidRDefault="00D26687" w:rsidP="00855173">
      <w:pPr>
        <w:jc w:val="both"/>
      </w:pPr>
      <w:r>
        <w:t>Insgesamt kann es aber sein, dass es keine Lösung für das Problem gibt, das alle harten Nebenbedi</w:t>
      </w:r>
      <w:r>
        <w:t>n</w:t>
      </w:r>
      <w:r>
        <w:t xml:space="preserve">gungen erfüllt. Das Hauptziel muss also sein, so viele Module wie möglich Konfliktfrei zuzuweisen. </w:t>
      </w:r>
      <w:r w:rsidR="00621DED">
        <w:t xml:space="preserve">Der Großteil dieser Nebenbedingungen wird aber bereits bei der Erstellung des </w:t>
      </w:r>
      <w:proofErr w:type="spellStart"/>
      <w:r w:rsidR="00621DED">
        <w:t>Urplans</w:t>
      </w:r>
      <w:proofErr w:type="spellEnd"/>
      <w:r w:rsidR="00621DED">
        <w:t xml:space="preserve"> berücksic</w:t>
      </w:r>
      <w:r w:rsidR="00621DED">
        <w:t>h</w:t>
      </w:r>
      <w:r w:rsidR="00621DED">
        <w:t>tigt.</w:t>
      </w:r>
    </w:p>
    <w:p w14:paraId="62387825" w14:textId="77777777" w:rsidR="00A42EC3" w:rsidRDefault="00A42EC3" w:rsidP="00855173">
      <w:pPr>
        <w:jc w:val="both"/>
      </w:pPr>
    </w:p>
    <w:p w14:paraId="2B660A9F" w14:textId="77777777" w:rsidR="00A42EC3" w:rsidRDefault="00A42EC3" w:rsidP="00706B1E">
      <w:pPr>
        <w:pStyle w:val="berschrift2"/>
      </w:pPr>
      <w:r>
        <w:t>Evolutionäre Algorithmen</w:t>
      </w:r>
    </w:p>
    <w:p w14:paraId="04B22DD0" w14:textId="77777777" w:rsidR="00074B41" w:rsidRDefault="00706B1E" w:rsidP="008479DF">
      <w:pPr>
        <w:jc w:val="both"/>
      </w:pPr>
      <w:r>
        <w:t>Evolutionäre Algorithmen versuchen, die Prinzipien der natürlichen Evolution im Computer nachz</w:t>
      </w:r>
      <w:r>
        <w:t>u</w:t>
      </w:r>
      <w:r>
        <w:t>bilden, um damit Problemlösungen quasi zu züchten anstatt sie analytisch zu berechnen. Im Gege</w:t>
      </w:r>
      <w:r>
        <w:t>n</w:t>
      </w:r>
      <w:r>
        <w:t>satz zu vielen anderen Optimierungsverfahren arbeiten evolutionäre Algorithmen mit einer Menge von Lösungen gleichzeitig, die als Population bezeichnet ist.</w:t>
      </w:r>
    </w:p>
    <w:p w14:paraId="429432F1" w14:textId="5539E45B" w:rsidR="00706B1E" w:rsidRDefault="00706B1E" w:rsidP="008479DF">
      <w:pPr>
        <w:jc w:val="both"/>
      </w:pPr>
      <w:r>
        <w:t>Der prinzipielle Ablauf evolutionärer Algorithmen</w:t>
      </w:r>
      <w:r w:rsidR="005072EC">
        <w:t xml:space="preserve"> ist</w:t>
      </w:r>
      <w:r>
        <w:t xml:space="preserve"> in der folgenden Grafik dargestellt.</w:t>
      </w:r>
    </w:p>
    <w:p w14:paraId="4A733219" w14:textId="77777777" w:rsidR="002A038C" w:rsidRDefault="00706B1E" w:rsidP="00706B1E">
      <w:pPr>
        <w:keepNext/>
        <w:jc w:val="both"/>
      </w:pPr>
      <w:r>
        <w:rPr>
          <w:noProof/>
          <w:lang w:eastAsia="de-DE"/>
        </w:rPr>
        <w:drawing>
          <wp:inline distT="0" distB="0" distL="0" distR="0" wp14:anchorId="7D8396B7" wp14:editId="3C39ED75">
            <wp:extent cx="3912042" cy="3520069"/>
            <wp:effectExtent l="0" t="0" r="0" b="444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3910372" cy="3518566"/>
                    </a:xfrm>
                    <a:prstGeom prst="rect">
                      <a:avLst/>
                    </a:prstGeom>
                  </pic:spPr>
                </pic:pic>
              </a:graphicData>
            </a:graphic>
          </wp:inline>
        </w:drawing>
      </w:r>
    </w:p>
    <w:p w14:paraId="4055CE29" w14:textId="77777777" w:rsidR="002A038C" w:rsidRDefault="002A038C" w:rsidP="002A038C">
      <w:pPr>
        <w:pStyle w:val="Beschriftung"/>
        <w:jc w:val="both"/>
      </w:pPr>
      <w:r>
        <w:t xml:space="preserve">Abbildung </w:t>
      </w:r>
      <w:r w:rsidR="000C5DCD">
        <w:fldChar w:fldCharType="begin"/>
      </w:r>
      <w:r w:rsidR="000C5DCD">
        <w:instrText xml:space="preserve"> SEQ Abbildung \* ARABIC </w:instrText>
      </w:r>
      <w:r w:rsidR="000C5DCD">
        <w:fldChar w:fldCharType="separate"/>
      </w:r>
      <w:r w:rsidR="009E01CF">
        <w:rPr>
          <w:noProof/>
        </w:rPr>
        <w:t>2</w:t>
      </w:r>
      <w:r w:rsidR="000C5DCD">
        <w:rPr>
          <w:noProof/>
        </w:rPr>
        <w:fldChar w:fldCharType="end"/>
      </w:r>
      <w:r>
        <w:t xml:space="preserve">: </w:t>
      </w:r>
      <w:r w:rsidR="00B93106">
        <w:t>Prinzipieller Ablauf evolutionärer Algorithmus</w:t>
      </w:r>
      <w:bookmarkStart w:id="0" w:name="_GoBack"/>
      <w:bookmarkEnd w:id="0"/>
      <w:r w:rsidR="00B93106">
        <w:t xml:space="preserve"> (</w:t>
      </w:r>
      <w:r>
        <w:t xml:space="preserve">Quelle: </w:t>
      </w:r>
      <w:r w:rsidRPr="00026378">
        <w:t>www.iai.kit.edu/www-extern/index.php?id=237</w:t>
      </w:r>
      <w:r w:rsidR="00B93106">
        <w:t>)</w:t>
      </w:r>
    </w:p>
    <w:p w14:paraId="36D2D602" w14:textId="3713A14B" w:rsidR="002A038C" w:rsidRDefault="002A038C" w:rsidP="00706B1E">
      <w:pPr>
        <w:keepNext/>
        <w:jc w:val="both"/>
      </w:pPr>
      <w:r>
        <w:t xml:space="preserve">Die Startpopulation ist in unserem Programm der fertige </w:t>
      </w:r>
      <w:proofErr w:type="spellStart"/>
      <w:r>
        <w:t>Urplans</w:t>
      </w:r>
      <w:proofErr w:type="spellEnd"/>
      <w:r>
        <w:t>, welcher einen Zyklus durchläuft, indem die Partnerwahl, die Erzeugung von Nachkommen und eine Bewertung stattfinden. Aus der Menge der Eltern und Nachkommen wird nach definierten Akzeptanzregeln (u. a. Nebenbedingu</w:t>
      </w:r>
      <w:r>
        <w:t>n</w:t>
      </w:r>
      <w:r>
        <w:t>gen) ei</w:t>
      </w:r>
      <w:r w:rsidR="005072EC">
        <w:t>ne Nachfolgergeneration mit der</w:t>
      </w:r>
      <w:r>
        <w:t>selben Größe der Startpopulation gebildet. Danach folgt die Überprüfung hinsichtlich Abbruchkriterien</w:t>
      </w:r>
      <w:r w:rsidR="005072EC">
        <w:t>, wie z. B</w:t>
      </w:r>
      <w:r>
        <w:t>. das Erreichen eines Generationenlimits oder einer Mindestqualität oder ein Stagnation in der Ergebnisqualität.</w:t>
      </w:r>
    </w:p>
    <w:p w14:paraId="5168DFC5" w14:textId="77777777" w:rsidR="002A038C" w:rsidRDefault="002A038C" w:rsidP="00706B1E">
      <w:pPr>
        <w:keepNext/>
        <w:jc w:val="both"/>
      </w:pPr>
    </w:p>
    <w:p w14:paraId="6D2DF88F" w14:textId="3E480777" w:rsidR="000C5DCD" w:rsidRDefault="000C5DCD" w:rsidP="00706B1E">
      <w:pPr>
        <w:keepNext/>
        <w:jc w:val="both"/>
      </w:pPr>
      <w:r>
        <w:t xml:space="preserve">Aufgrund der Komplexität der Aufgabenstellung und der begrenzten zeitlichen sowie personellen Ressourcen haben wir die Optimierung nicht weiter verfolgen können und uns stattdessen auf die korrekte Erstellung des </w:t>
      </w:r>
      <w:proofErr w:type="spellStart"/>
      <w:r>
        <w:t>Urplans</w:t>
      </w:r>
      <w:proofErr w:type="spellEnd"/>
      <w:r>
        <w:t xml:space="preserve"> konzentriert.</w:t>
      </w:r>
    </w:p>
    <w:sectPr w:rsidR="000C5DCD">
      <w:pgSz w:w="11906" w:h="16838"/>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BC400F"/>
    <w:multiLevelType w:val="hybridMultilevel"/>
    <w:tmpl w:val="7838762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6B365212"/>
    <w:multiLevelType w:val="hybridMultilevel"/>
    <w:tmpl w:val="0C44083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7DEF0E29"/>
    <w:multiLevelType w:val="hybridMultilevel"/>
    <w:tmpl w:val="DA068FC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autoHyphenation/>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360F"/>
    <w:rsid w:val="00074B41"/>
    <w:rsid w:val="000A02B3"/>
    <w:rsid w:val="000A2546"/>
    <w:rsid w:val="000C5DCD"/>
    <w:rsid w:val="001361DF"/>
    <w:rsid w:val="001E0D4A"/>
    <w:rsid w:val="00260461"/>
    <w:rsid w:val="002A038C"/>
    <w:rsid w:val="002F4D03"/>
    <w:rsid w:val="00320B70"/>
    <w:rsid w:val="00386CC2"/>
    <w:rsid w:val="00451ACC"/>
    <w:rsid w:val="004868B8"/>
    <w:rsid w:val="005072EC"/>
    <w:rsid w:val="00560105"/>
    <w:rsid w:val="0061360F"/>
    <w:rsid w:val="00621DED"/>
    <w:rsid w:val="006B189A"/>
    <w:rsid w:val="00706B1E"/>
    <w:rsid w:val="007C4AB1"/>
    <w:rsid w:val="008479DF"/>
    <w:rsid w:val="00855173"/>
    <w:rsid w:val="00970B4F"/>
    <w:rsid w:val="009B353D"/>
    <w:rsid w:val="009E01CF"/>
    <w:rsid w:val="009F6475"/>
    <w:rsid w:val="00A42EC3"/>
    <w:rsid w:val="00B93106"/>
    <w:rsid w:val="00B9375E"/>
    <w:rsid w:val="00C81AFF"/>
    <w:rsid w:val="00D26687"/>
    <w:rsid w:val="00DA6D6F"/>
    <w:rsid w:val="00FC0025"/>
  </w:rsids>
  <m:mathPr>
    <m:mathFont m:val="Cambria Math"/>
    <m:brkBin m:val="before"/>
    <m:brkBinSub m:val="--"/>
    <m:smallFrac m:val="0"/>
    <m:dispDef/>
    <m:lMargin m:val="0"/>
    <m:rMargin m:val="0"/>
    <m:defJc m:val="centerGroup"/>
    <m:wrapIndent m:val="1440"/>
    <m:intLim m:val="subSup"/>
    <m:naryLim m:val="undOvr"/>
  </m:mathPr>
  <w:themeFontLang w:val="de-D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554F51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260461"/>
  </w:style>
  <w:style w:type="paragraph" w:styleId="berschrift1">
    <w:name w:val="heading 1"/>
    <w:basedOn w:val="Standard"/>
    <w:next w:val="Standard"/>
    <w:link w:val="berschrift1Zchn"/>
    <w:uiPriority w:val="9"/>
    <w:qFormat/>
    <w:rsid w:val="0061360F"/>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61360F"/>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61360F"/>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61360F"/>
    <w:rPr>
      <w:rFonts w:asciiTheme="majorHAnsi" w:eastAsiaTheme="majorEastAsia" w:hAnsiTheme="majorHAnsi" w:cstheme="majorBidi"/>
      <w:b/>
      <w:bCs/>
      <w:color w:val="4F81BD" w:themeColor="accent1"/>
      <w:sz w:val="26"/>
      <w:szCs w:val="26"/>
    </w:rPr>
  </w:style>
  <w:style w:type="paragraph" w:styleId="Listenabsatz">
    <w:name w:val="List Paragraph"/>
    <w:basedOn w:val="Standard"/>
    <w:uiPriority w:val="34"/>
    <w:qFormat/>
    <w:rsid w:val="00320B70"/>
    <w:pPr>
      <w:ind w:left="720"/>
      <w:contextualSpacing/>
    </w:pPr>
  </w:style>
  <w:style w:type="paragraph" w:styleId="Sprechblasentext">
    <w:name w:val="Balloon Text"/>
    <w:basedOn w:val="Standard"/>
    <w:link w:val="SprechblasentextZchn"/>
    <w:uiPriority w:val="99"/>
    <w:semiHidden/>
    <w:unhideWhenUsed/>
    <w:rsid w:val="00706B1E"/>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706B1E"/>
    <w:rPr>
      <w:rFonts w:ascii="Tahoma" w:hAnsi="Tahoma" w:cs="Tahoma"/>
      <w:sz w:val="16"/>
      <w:szCs w:val="16"/>
    </w:rPr>
  </w:style>
  <w:style w:type="paragraph" w:styleId="Beschriftung">
    <w:name w:val="caption"/>
    <w:basedOn w:val="Standard"/>
    <w:next w:val="Standard"/>
    <w:uiPriority w:val="35"/>
    <w:unhideWhenUsed/>
    <w:qFormat/>
    <w:rsid w:val="00706B1E"/>
    <w:pPr>
      <w:spacing w:after="200"/>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260461"/>
  </w:style>
  <w:style w:type="paragraph" w:styleId="berschrift1">
    <w:name w:val="heading 1"/>
    <w:basedOn w:val="Standard"/>
    <w:next w:val="Standard"/>
    <w:link w:val="berschrift1Zchn"/>
    <w:uiPriority w:val="9"/>
    <w:qFormat/>
    <w:rsid w:val="0061360F"/>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61360F"/>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61360F"/>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61360F"/>
    <w:rPr>
      <w:rFonts w:asciiTheme="majorHAnsi" w:eastAsiaTheme="majorEastAsia" w:hAnsiTheme="majorHAnsi" w:cstheme="majorBidi"/>
      <w:b/>
      <w:bCs/>
      <w:color w:val="4F81BD" w:themeColor="accent1"/>
      <w:sz w:val="26"/>
      <w:szCs w:val="26"/>
    </w:rPr>
  </w:style>
  <w:style w:type="paragraph" w:styleId="Listenabsatz">
    <w:name w:val="List Paragraph"/>
    <w:basedOn w:val="Standard"/>
    <w:uiPriority w:val="34"/>
    <w:qFormat/>
    <w:rsid w:val="00320B70"/>
    <w:pPr>
      <w:ind w:left="720"/>
      <w:contextualSpacing/>
    </w:pPr>
  </w:style>
  <w:style w:type="paragraph" w:styleId="Sprechblasentext">
    <w:name w:val="Balloon Text"/>
    <w:basedOn w:val="Standard"/>
    <w:link w:val="SprechblasentextZchn"/>
    <w:uiPriority w:val="99"/>
    <w:semiHidden/>
    <w:unhideWhenUsed/>
    <w:rsid w:val="00706B1E"/>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706B1E"/>
    <w:rPr>
      <w:rFonts w:ascii="Tahoma" w:hAnsi="Tahoma" w:cs="Tahoma"/>
      <w:sz w:val="16"/>
      <w:szCs w:val="16"/>
    </w:rPr>
  </w:style>
  <w:style w:type="paragraph" w:styleId="Beschriftung">
    <w:name w:val="caption"/>
    <w:basedOn w:val="Standard"/>
    <w:next w:val="Standard"/>
    <w:uiPriority w:val="35"/>
    <w:unhideWhenUsed/>
    <w:qFormat/>
    <w:rsid w:val="00706B1E"/>
    <w:pPr>
      <w:spacing w:after="200"/>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2</Pages>
  <Words>667</Words>
  <Characters>4203</Characters>
  <Application>Microsoft Office Word</Application>
  <DocSecurity>0</DocSecurity>
  <Lines>35</Lines>
  <Paragraphs>9</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8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Book</dc:creator>
  <cp:lastModifiedBy>UBook</cp:lastModifiedBy>
  <cp:revision>19</cp:revision>
  <dcterms:created xsi:type="dcterms:W3CDTF">2015-01-05T17:02:00Z</dcterms:created>
  <dcterms:modified xsi:type="dcterms:W3CDTF">2015-01-24T12:49:00Z</dcterms:modified>
</cp:coreProperties>
</file>